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F4345" w:rsidRDefault="003F4345" w:rsidP="003F4345">
      <w:pPr>
        <w:pStyle w:val="2"/>
        <w:jc w:val="center"/>
      </w:pPr>
      <w:r>
        <w:rPr>
          <w:rFonts w:hint="eastAsia"/>
        </w:rPr>
        <w:t>Project Plan for Locus Dashboard</w:t>
      </w:r>
    </w:p>
    <w:p w:rsidR="003F4345" w:rsidRDefault="003F4345" w:rsidP="003F4345">
      <w:r>
        <w:t>D</w:t>
      </w:r>
      <w:r>
        <w:rPr>
          <w:rFonts w:hint="eastAsia"/>
        </w:rPr>
        <w:t xml:space="preserve">ata </w:t>
      </w:r>
      <w:r>
        <w:t>source: Tesla3.csv</w:t>
      </w:r>
    </w:p>
    <w:p w:rsidR="003F4345" w:rsidRDefault="003F4345" w:rsidP="003F4345">
      <w:r>
        <w:t xml:space="preserve">Data fields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时间</w:t>
      </w:r>
      <w:r w:rsidRPr="003F4345">
        <w:rPr>
          <w:rFonts w:hint="eastAsia"/>
        </w:rPr>
        <w:t>"</w:t>
      </w:r>
      <w:r>
        <w:t xml:space="preserve">, </w:t>
      </w:r>
      <w:r w:rsidRPr="003F4345">
        <w:t>"Twitter ID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用户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正文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</w:p>
    <w:p w:rsidR="003F4345" w:rsidRDefault="000028FE" w:rsidP="003F4345">
      <w:r>
        <w:t>U</w:t>
      </w:r>
      <w:r>
        <w:rPr>
          <w:rFonts w:hint="eastAsia"/>
        </w:rPr>
        <w:t xml:space="preserve">pload </w:t>
      </w:r>
      <w:r>
        <w:t xml:space="preserve">to github for ajax request </w:t>
      </w:r>
      <w:r w:rsidRPr="000028FE">
        <w:t>"https://raw.githubusercontent.com/skywalkershen/twitter-data/master/TeslaModel3.csv"</w:t>
      </w:r>
    </w:p>
    <w:p w:rsidR="00150E68" w:rsidRPr="00150E68" w:rsidRDefault="00913687" w:rsidP="003F4345">
      <w:r>
        <w:object w:dxaOrig="15276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0.6pt" o:ole="">
            <v:imagedata r:id="rId5" o:title=""/>
          </v:shape>
          <o:OLEObject Type="Embed" ProgID="Visio.Drawing.15" ShapeID="_x0000_i1025" DrawAspect="Content" ObjectID="_1578683430" r:id="rId6"/>
        </w:object>
      </w:r>
    </w:p>
    <w:p w:rsidR="004B5F2A" w:rsidRDefault="004B5F2A" w:rsidP="004B5F2A">
      <w:pPr>
        <w:pStyle w:val="2"/>
        <w:jc w:val="center"/>
      </w:pPr>
      <w:r>
        <w:rPr>
          <w:rFonts w:hint="eastAsia"/>
        </w:rPr>
        <w:t>Features</w:t>
      </w:r>
    </w:p>
    <w:p w:rsidR="001201B2" w:rsidRPr="004B5F2A" w:rsidRDefault="001201B2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1 features:</w:t>
      </w:r>
    </w:p>
    <w:p w:rsidR="000D0767" w:rsidRPr="000D0767" w:rsidRDefault="000D0767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Title: </w:t>
      </w:r>
      <w:r>
        <w:rPr>
          <w:rFonts w:hint="eastAsia"/>
        </w:rPr>
        <w:t>用户行为总数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line with </w:t>
      </w:r>
      <w:r>
        <w:rPr>
          <w:rFonts w:hint="eastAsia"/>
        </w:rPr>
        <w:t>colo</w:t>
      </w:r>
      <w:r>
        <w:t>r gradient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 xml:space="preserve">Data needed:  x: </w:t>
      </w:r>
      <w:r w:rsidR="000D0767">
        <w:rPr>
          <w:rFonts w:hint="eastAsia"/>
        </w:rPr>
        <w:t>“时间”</w:t>
      </w:r>
      <w:r w:rsidR="000D0767">
        <w:rPr>
          <w:rFonts w:hint="eastAsia"/>
        </w:rPr>
        <w:t xml:space="preserve">, by </w:t>
      </w:r>
      <w:r w:rsidR="000D0767">
        <w:rPr>
          <w:rFonts w:hint="eastAsia"/>
        </w:rPr>
        <w:t>“年”“季”“月”“周”“时”“分”</w:t>
      </w:r>
      <w:r w:rsidR="000D0767">
        <w:rPr>
          <w:rFonts w:hint="eastAsia"/>
        </w:rPr>
        <w:t xml:space="preserve">, according to </w:t>
      </w:r>
      <w:r w:rsidR="000D0767">
        <w:rPr>
          <w:rFonts w:hint="eastAsia"/>
        </w:rPr>
        <w:t>“上钻</w:t>
      </w:r>
      <w:r w:rsidR="000D0767">
        <w:rPr>
          <w:rFonts w:hint="eastAsia"/>
        </w:rPr>
        <w:t>/</w:t>
      </w:r>
      <w:r w:rsidR="000D0767">
        <w:rPr>
          <w:rFonts w:hint="eastAsia"/>
        </w:rPr>
        <w:t>下钻查询”</w:t>
      </w:r>
    </w:p>
    <w:p w:rsidR="001201B2" w:rsidRDefault="001201B2" w:rsidP="003F4345">
      <w:r>
        <w:tab/>
      </w:r>
      <w:r>
        <w:tab/>
        <w:t xml:space="preserve">     Y: “</w:t>
      </w:r>
      <w:r>
        <w:t>总活动次数</w:t>
      </w:r>
      <w:r>
        <w:t>”</w:t>
      </w:r>
      <w:r>
        <w:rPr>
          <w:rFonts w:hint="eastAsia"/>
        </w:rPr>
        <w:t xml:space="preserve">, </w:t>
      </w:r>
      <w:r>
        <w:t xml:space="preserve">sum of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1201B2" w:rsidRDefault="001201B2" w:rsidP="00AB6887">
      <w:pPr>
        <w:pStyle w:val="a3"/>
        <w:numPr>
          <w:ilvl w:val="0"/>
          <w:numId w:val="4"/>
        </w:numPr>
        <w:ind w:firstLineChars="0"/>
      </w:pPr>
      <w:r>
        <w:t>Tooltip: on mouse hover on the line</w:t>
      </w:r>
    </w:p>
    <w:p w:rsidR="00A03CB1" w:rsidRDefault="00A03CB1" w:rsidP="00AB6887">
      <w:pPr>
        <w:pStyle w:val="a3"/>
        <w:numPr>
          <w:ilvl w:val="0"/>
          <w:numId w:val="4"/>
        </w:numPr>
        <w:ind w:firstLineChars="0"/>
      </w:pPr>
      <w:r>
        <w:t xml:space="preserve">Select: on click, put a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</w:p>
    <w:p w:rsidR="00724BE2" w:rsidRDefault="00724BE2" w:rsidP="00AB6887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lastRenderedPageBreak/>
        <w:t>Graph</w:t>
      </w:r>
      <w:r w:rsidRPr="004B5F2A">
        <w:rPr>
          <w:b w:val="0"/>
        </w:rPr>
        <w:t>2</w:t>
      </w:r>
      <w:r w:rsidR="00A27A0A" w:rsidRPr="004B5F2A">
        <w:rPr>
          <w:b w:val="0"/>
        </w:rPr>
        <w:t xml:space="preserve"> </w:t>
      </w:r>
      <w:r w:rsidRPr="004B5F2A">
        <w:rPr>
          <w:rFonts w:hint="eastAsia"/>
          <w:b w:val="0"/>
        </w:rPr>
        <w:t>features:</w:t>
      </w:r>
    </w:p>
    <w:p w:rsidR="000D0767" w:rsidRP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Title: </w:t>
      </w:r>
      <w:r>
        <w:t>转发</w:t>
      </w:r>
      <w:r>
        <w:rPr>
          <w:rFonts w:hint="eastAsia"/>
        </w:rPr>
        <w:t>、</w:t>
      </w:r>
      <w:r>
        <w:t>回复</w:t>
      </w:r>
      <w:r>
        <w:rPr>
          <w:rFonts w:hint="eastAsia"/>
        </w:rPr>
        <w:t>、</w:t>
      </w:r>
      <w:r>
        <w:t>被赞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</w:t>
      </w:r>
      <w:r>
        <w:rPr>
          <w:rFonts w:hint="eastAsia"/>
        </w:rPr>
        <w:t>ype:</w:t>
      </w:r>
      <w:r>
        <w:t xml:space="preserve"> 3 sub graph, line with </w:t>
      </w:r>
      <w:r>
        <w:rPr>
          <w:rFonts w:hint="eastAsia"/>
        </w:rPr>
        <w:t>colo</w:t>
      </w:r>
      <w:r>
        <w:t xml:space="preserve">r 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Data needed:  x: </w:t>
      </w:r>
      <w:r>
        <w:rPr>
          <w:rFonts w:hint="eastAsia"/>
        </w:rPr>
        <w:t>“时间”</w:t>
      </w:r>
      <w:r>
        <w:rPr>
          <w:rFonts w:hint="eastAsia"/>
        </w:rPr>
        <w:t xml:space="preserve">, by </w:t>
      </w:r>
      <w:r>
        <w:rPr>
          <w:rFonts w:hint="eastAsia"/>
        </w:rPr>
        <w:t>“年”“季”“月”“周”</w:t>
      </w:r>
      <w:r w:rsidR="00A27A0A">
        <w:rPr>
          <w:rFonts w:hint="eastAsia"/>
        </w:rPr>
        <w:t>“日”</w:t>
      </w:r>
      <w:r>
        <w:rPr>
          <w:rFonts w:hint="eastAsia"/>
        </w:rPr>
        <w:t>“时”“分”</w:t>
      </w:r>
      <w:r>
        <w:rPr>
          <w:rFonts w:hint="eastAsia"/>
        </w:rPr>
        <w:t xml:space="preserve">, according to </w:t>
      </w:r>
      <w:r>
        <w:rPr>
          <w:rFonts w:hint="eastAsia"/>
        </w:rPr>
        <w:t>“上钻</w:t>
      </w:r>
      <w:r>
        <w:rPr>
          <w:rFonts w:hint="eastAsia"/>
        </w:rPr>
        <w:t>/</w:t>
      </w:r>
      <w:r>
        <w:rPr>
          <w:rFonts w:hint="eastAsia"/>
        </w:rPr>
        <w:t>下钻查询”</w:t>
      </w:r>
    </w:p>
    <w:p w:rsidR="000D0767" w:rsidRDefault="000D0767" w:rsidP="000D0767">
      <w:r>
        <w:tab/>
      </w:r>
      <w:r>
        <w:tab/>
        <w:t xml:space="preserve">     Y: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  <w:r>
        <w:t xml:space="preserve"> for 3 sub graphs respectively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I</w:t>
      </w:r>
      <w:r>
        <w:rPr>
          <w:rFonts w:hint="eastAsia"/>
        </w:rPr>
        <w:t>ndicator</w:t>
      </w:r>
      <w:r>
        <w:t>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>Tooltip: on mouse hover on the line</w:t>
      </w:r>
    </w:p>
    <w:p w:rsidR="000D0767" w:rsidRDefault="000D0767" w:rsidP="00AB6887">
      <w:pPr>
        <w:pStyle w:val="a3"/>
        <w:numPr>
          <w:ilvl w:val="0"/>
          <w:numId w:val="5"/>
        </w:numPr>
        <w:ind w:firstLineChars="0"/>
      </w:pPr>
      <w:r>
        <w:t xml:space="preserve">Select: on click, put a indicator on the point, add </w:t>
      </w:r>
      <w:r>
        <w:rPr>
          <w:rFonts w:hint="eastAsia"/>
        </w:rPr>
        <w:t>“只保留”</w:t>
      </w:r>
      <w:r>
        <w:rPr>
          <w:rFonts w:hint="eastAsia"/>
        </w:rPr>
        <w:t>,</w:t>
      </w:r>
      <w:r>
        <w:rPr>
          <w:rFonts w:hint="eastAsia"/>
        </w:rPr>
        <w:t>“排除”</w:t>
      </w:r>
      <w:r>
        <w:rPr>
          <w:rFonts w:hint="eastAsia"/>
        </w:rPr>
        <w:t>,</w:t>
      </w:r>
      <w:r>
        <w:rPr>
          <w:rFonts w:hint="eastAsia"/>
        </w:rPr>
        <w:t>“查看数据”</w:t>
      </w:r>
      <w:r w:rsidR="002F23F9">
        <w:rPr>
          <w:rFonts w:hint="eastAsia"/>
        </w:rPr>
        <w:t xml:space="preserve"> buttons </w:t>
      </w:r>
      <w:r w:rsidR="00724BE2">
        <w:rPr>
          <w:rFonts w:hint="eastAsia"/>
        </w:rPr>
        <w:t>to Tooltip</w:t>
      </w:r>
    </w:p>
    <w:p w:rsidR="000D0767" w:rsidRDefault="00724BE2" w:rsidP="00AB6887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Select </w:t>
      </w:r>
      <w:r>
        <w:t xml:space="preserve">x-axis: high light x-axis, add </w:t>
      </w:r>
      <w:r>
        <w:rPr>
          <w:rFonts w:hint="eastAsia"/>
        </w:rPr>
        <w:t>“上钻</w:t>
      </w:r>
      <w:r>
        <w:rPr>
          <w:rFonts w:hint="eastAsia"/>
        </w:rPr>
        <w:t xml:space="preserve"> </w:t>
      </w:r>
      <w:r>
        <w:rPr>
          <w:rFonts w:hint="eastAsia"/>
        </w:rPr>
        <w:t>下钻</w:t>
      </w:r>
      <w:r>
        <w:rPr>
          <w:rFonts w:hint="eastAsia"/>
        </w:rPr>
        <w:t xml:space="preserve"> </w:t>
      </w:r>
      <w:r>
        <w:rPr>
          <w:rFonts w:hint="eastAsia"/>
        </w:rPr>
        <w:t>查看数据”</w:t>
      </w:r>
      <w:r w:rsidR="002F23F9">
        <w:rPr>
          <w:rFonts w:hint="eastAsia"/>
        </w:rPr>
        <w:t>buttons</w:t>
      </w:r>
      <w:r>
        <w:rPr>
          <w:rFonts w:hint="eastAsia"/>
        </w:rPr>
        <w:t xml:space="preserve"> on mouse </w:t>
      </w:r>
      <w:r>
        <w:t>hover</w:t>
      </w:r>
    </w:p>
    <w:p w:rsidR="000D0767" w:rsidRPr="004B5F2A" w:rsidRDefault="000D0767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3</w:t>
      </w:r>
      <w:r w:rsidR="00C932AC" w:rsidRPr="004B5F2A">
        <w:rPr>
          <w:b w:val="0"/>
        </w:rPr>
        <w:t xml:space="preserve"> </w:t>
      </w:r>
      <w:r w:rsidRPr="004B5F2A">
        <w:rPr>
          <w:b w:val="0"/>
        </w:rPr>
        <w:t>features: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活跃用户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Data needed: x: </w:t>
      </w:r>
      <w:r>
        <w:t>用户名</w:t>
      </w:r>
    </w:p>
    <w:p w:rsidR="000D0767" w:rsidRDefault="000D0767" w:rsidP="003F4345">
      <w:r>
        <w:tab/>
      </w:r>
      <w:r>
        <w:tab/>
        <w:t xml:space="preserve">   Y: sum of </w:t>
      </w:r>
      <w:r w:rsidR="00DD4D06">
        <w:t>activity</w:t>
      </w:r>
    </w:p>
    <w:p w:rsidR="000D0767" w:rsidRDefault="000D0767" w:rsidP="00AB6887">
      <w:pPr>
        <w:pStyle w:val="a3"/>
        <w:numPr>
          <w:ilvl w:val="0"/>
          <w:numId w:val="3"/>
        </w:numPr>
        <w:ind w:firstLineChars="0"/>
      </w:pPr>
      <w:r>
        <w:t xml:space="preserve">Tooltip: </w:t>
      </w:r>
      <w:r w:rsidR="00724BE2">
        <w:t>on mouse hover: show value of current field of the bar</w:t>
      </w:r>
    </w:p>
    <w:p w:rsidR="00AB6887" w:rsidRDefault="00AB6887" w:rsidP="00E55101">
      <w:r>
        <w:t xml:space="preserve">5.  </w:t>
      </w:r>
      <w:r w:rsidR="00E55101">
        <w:t>Select</w:t>
      </w:r>
      <w:r w:rsidR="00743AD8">
        <w:t xml:space="preserve"> stacked</w:t>
      </w:r>
      <w:r w:rsidR="00E55101">
        <w:t xml:space="preserve"> </w:t>
      </w:r>
      <w:r w:rsidR="00743AD8">
        <w:t>part</w:t>
      </w:r>
      <w:r w:rsidR="00E55101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>1. add border for</w:t>
      </w:r>
      <w:r>
        <w:t xml:space="preserve"> the field, darken other parts</w:t>
      </w:r>
    </w:p>
    <w:p w:rsidR="00E55101" w:rsidRDefault="00AB6887" w:rsidP="00AB6887">
      <w:pPr>
        <w:ind w:firstLine="420"/>
      </w:pPr>
      <w:r>
        <w:t xml:space="preserve">5.2. </w:t>
      </w:r>
      <w:r w:rsidR="00E55101">
        <w:t xml:space="preserve">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查看数据”</w:t>
      </w:r>
      <w:r w:rsidR="00E55101">
        <w:rPr>
          <w:rFonts w:hint="eastAsia"/>
        </w:rPr>
        <w:t>to Tooltip</w:t>
      </w:r>
    </w:p>
    <w:p w:rsidR="00AB6887" w:rsidRDefault="00AB6887" w:rsidP="00AB6887">
      <w:pPr>
        <w:ind w:firstLineChars="200" w:firstLine="420"/>
      </w:pPr>
      <w:r>
        <w:t xml:space="preserve">5.3. </w:t>
      </w:r>
      <w:r w:rsidR="00C932AC">
        <w:rPr>
          <w:rFonts w:hint="eastAsia"/>
        </w:rPr>
        <w:t>Select</w:t>
      </w:r>
      <w:r w:rsidR="00C932AC">
        <w:t xml:space="preserve"> item on</w:t>
      </w:r>
      <w:r w:rsidR="00C932AC">
        <w:rPr>
          <w:rFonts w:hint="eastAsia"/>
        </w:rPr>
        <w:t xml:space="preserve"> Y axis: </w:t>
      </w:r>
    </w:p>
    <w:p w:rsidR="00E55101" w:rsidRDefault="00AB6887" w:rsidP="00AB6887">
      <w:pPr>
        <w:ind w:left="420" w:firstLineChars="200" w:firstLine="420"/>
      </w:pPr>
      <w:r>
        <w:t>5.3.</w:t>
      </w:r>
      <w:r w:rsidR="00E55101">
        <w:t xml:space="preserve">1. </w:t>
      </w:r>
      <w:r w:rsidR="00C932AC">
        <w:t>highlight sel</w:t>
      </w:r>
      <w:r w:rsidR="00E55101">
        <w:t>ected item, darken other items</w:t>
      </w:r>
    </w:p>
    <w:p w:rsidR="00C932AC" w:rsidRDefault="00AB6887" w:rsidP="00AB6887">
      <w:pPr>
        <w:ind w:left="420" w:firstLine="420"/>
      </w:pPr>
      <w:r>
        <w:t>5.3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C932AC">
        <w:rPr>
          <w:rFonts w:hint="eastAsia"/>
        </w:rPr>
        <w:t>to Tooltip</w:t>
      </w:r>
    </w:p>
    <w:p w:rsidR="00E55101" w:rsidRPr="00A27A0A" w:rsidRDefault="00E55101" w:rsidP="00AB6887">
      <w:pPr>
        <w:ind w:left="1260" w:firstLineChars="650" w:firstLine="1365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>. open new</w:t>
      </w:r>
      <w:r w:rsidRPr="00A27A0A">
        <w:rPr>
          <w:strike/>
        </w:rPr>
        <w:t xml:space="preserve"> page to the twitter profile</w:t>
      </w:r>
    </w:p>
    <w:p w:rsidR="00C932AC" w:rsidRDefault="00AB6887" w:rsidP="00AB6887">
      <w:pPr>
        <w:ind w:left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C932AC" w:rsidRDefault="00C932AC" w:rsidP="00C932AC"/>
    <w:p w:rsidR="00C932AC" w:rsidRPr="004B5F2A" w:rsidRDefault="00C932AC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Graph</w:t>
      </w:r>
      <w:r w:rsidRPr="004B5F2A">
        <w:rPr>
          <w:b w:val="0"/>
        </w:rPr>
        <w:t>4 features: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</w:t>
      </w:r>
      <w:r>
        <w:rPr>
          <w:rFonts w:hint="eastAsia"/>
        </w:rPr>
        <w:t>itle:</w:t>
      </w:r>
      <w:r>
        <w:t xml:space="preserve"> </w:t>
      </w:r>
      <w:r>
        <w:t>最受欢迎推文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 xml:space="preserve">Type: </w:t>
      </w:r>
      <w:r>
        <w:t>stacked bar with 3 parts</w:t>
      </w:r>
      <w:r w:rsidR="00A3140A">
        <w:t xml:space="preserve"> and scrollbar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 xml:space="preserve">Data needed: x: </w:t>
      </w:r>
      <w:r>
        <w:rPr>
          <w:rFonts w:hint="eastAsia"/>
        </w:rPr>
        <w:t>“正文”</w:t>
      </w:r>
    </w:p>
    <w:p w:rsidR="00C932AC" w:rsidRDefault="00C932AC" w:rsidP="00C932AC">
      <w:r>
        <w:tab/>
      </w:r>
      <w:r>
        <w:tab/>
        <w:t xml:space="preserve">   Y: sum of </w:t>
      </w:r>
      <w:r w:rsidR="00DD4D06">
        <w:t>activity</w:t>
      </w:r>
    </w:p>
    <w:p w:rsidR="00C932AC" w:rsidRDefault="00C932AC" w:rsidP="00AB6887">
      <w:pPr>
        <w:pStyle w:val="a3"/>
        <w:numPr>
          <w:ilvl w:val="0"/>
          <w:numId w:val="6"/>
        </w:numPr>
        <w:ind w:firstLineChars="0"/>
      </w:pPr>
      <w:r>
        <w:t>Tooltip: on mouse hover: show value of current field of the bar</w:t>
      </w:r>
    </w:p>
    <w:p w:rsidR="00AB6887" w:rsidRDefault="00AB6887" w:rsidP="00C932AC">
      <w:r>
        <w:t xml:space="preserve">5. </w:t>
      </w:r>
      <w:r w:rsidR="00C932AC">
        <w:t>Select</w:t>
      </w:r>
      <w:r w:rsidR="00743AD8">
        <w:t xml:space="preserve"> stacked part</w:t>
      </w:r>
      <w:r w:rsidR="00C932AC">
        <w:t xml:space="preserve">: </w:t>
      </w:r>
    </w:p>
    <w:p w:rsidR="00E55101" w:rsidRDefault="00AB6887" w:rsidP="00AB6887">
      <w:pPr>
        <w:ind w:firstLine="420"/>
      </w:pPr>
      <w:r>
        <w:t>5.</w:t>
      </w:r>
      <w:r w:rsidR="00E55101">
        <w:t xml:space="preserve">1. </w:t>
      </w:r>
      <w:r w:rsidR="00C932AC">
        <w:t xml:space="preserve">add border for the field, darken other parts, </w:t>
      </w:r>
    </w:p>
    <w:p w:rsidR="00C932AC" w:rsidRDefault="00AB6887" w:rsidP="00AB6887">
      <w:pPr>
        <w:ind w:firstLine="420"/>
      </w:pPr>
      <w:r>
        <w:t>5.</w:t>
      </w:r>
      <w:r w:rsidR="00E55101">
        <w:t xml:space="preserve">2. </w:t>
      </w:r>
      <w:r w:rsidR="00C932AC">
        <w:t xml:space="preserve">add </w:t>
      </w:r>
      <w:r w:rsidR="00C932AC">
        <w:rPr>
          <w:rFonts w:hint="eastAsia"/>
        </w:rPr>
        <w:t>“只保留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排除”</w:t>
      </w:r>
      <w:r w:rsidR="00C932AC">
        <w:rPr>
          <w:rFonts w:hint="eastAsia"/>
        </w:rPr>
        <w:t>,</w:t>
      </w:r>
      <w:r w:rsidR="00C932AC">
        <w:rPr>
          <w:rFonts w:hint="eastAsia"/>
        </w:rPr>
        <w:t>“查看数据”</w:t>
      </w:r>
      <w:r w:rsidR="00C932AC">
        <w:rPr>
          <w:rFonts w:hint="eastAsia"/>
        </w:rPr>
        <w:t>to Tooltip</w:t>
      </w:r>
    </w:p>
    <w:p w:rsidR="00AB6887" w:rsidRDefault="00AB6887" w:rsidP="00AB6887">
      <w:pPr>
        <w:ind w:firstLine="420"/>
      </w:pPr>
      <w:r>
        <w:lastRenderedPageBreak/>
        <w:t xml:space="preserve">5.3. </w:t>
      </w:r>
      <w:r w:rsidR="00E55101">
        <w:rPr>
          <w:rFonts w:hint="eastAsia"/>
        </w:rPr>
        <w:t>Select</w:t>
      </w:r>
      <w:r w:rsidR="00E55101">
        <w:t xml:space="preserve"> item on</w:t>
      </w:r>
      <w:r w:rsidR="00E55101">
        <w:rPr>
          <w:rFonts w:hint="eastAsia"/>
        </w:rPr>
        <w:t xml:space="preserve"> Y axis: </w:t>
      </w:r>
    </w:p>
    <w:p w:rsidR="00E55101" w:rsidRDefault="00AB6887" w:rsidP="00AB6887">
      <w:pPr>
        <w:ind w:left="420" w:firstLine="420"/>
      </w:pPr>
      <w:r>
        <w:t>5.3.</w:t>
      </w:r>
      <w:r w:rsidR="00E55101">
        <w:t>1. highlight selected item, darken other items</w:t>
      </w:r>
    </w:p>
    <w:p w:rsidR="00E55101" w:rsidRDefault="00AB6887" w:rsidP="00AB6887">
      <w:pPr>
        <w:ind w:left="420" w:firstLine="420"/>
      </w:pPr>
      <w:r>
        <w:t>5.3.</w:t>
      </w:r>
      <w:r w:rsidR="00E55101">
        <w:t xml:space="preserve">2. add </w:t>
      </w:r>
      <w:r w:rsidR="00E55101">
        <w:rPr>
          <w:rFonts w:hint="eastAsia"/>
        </w:rPr>
        <w:t>“只保留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排除”</w:t>
      </w:r>
      <w:r w:rsidR="00E55101">
        <w:rPr>
          <w:rFonts w:hint="eastAsia"/>
        </w:rPr>
        <w:t>,</w:t>
      </w:r>
      <w:r w:rsidR="00E55101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 xml:space="preserve">buttons </w:t>
      </w:r>
      <w:r w:rsidR="00E55101">
        <w:rPr>
          <w:rFonts w:hint="eastAsia"/>
        </w:rPr>
        <w:t>to Tooltip</w:t>
      </w:r>
    </w:p>
    <w:p w:rsidR="00E55101" w:rsidRPr="00A27A0A" w:rsidRDefault="00E55101" w:rsidP="00E55101">
      <w:pPr>
        <w:ind w:left="1260" w:firstLineChars="300" w:firstLine="630"/>
        <w:rPr>
          <w:strike/>
        </w:rPr>
      </w:pPr>
      <w:r w:rsidRPr="00A27A0A">
        <w:rPr>
          <w:strike/>
        </w:rPr>
        <w:t>3</w:t>
      </w:r>
      <w:r w:rsidRPr="00A27A0A">
        <w:rPr>
          <w:rFonts w:hint="eastAsia"/>
          <w:strike/>
        </w:rPr>
        <w:t>. open new</w:t>
      </w:r>
      <w:r w:rsidRPr="00A27A0A">
        <w:rPr>
          <w:strike/>
        </w:rPr>
        <w:t xml:space="preserve"> page to the twit</w:t>
      </w:r>
    </w:p>
    <w:p w:rsidR="00C932AC" w:rsidRDefault="00AB6887" w:rsidP="00AB6887">
      <w:pPr>
        <w:ind w:firstLine="420"/>
      </w:pPr>
      <w:r>
        <w:t>5.4</w:t>
      </w:r>
      <w:r w:rsidR="00C932AC">
        <w:t xml:space="preserve">Select X axis: highlight x axis, add </w:t>
      </w:r>
      <w:r w:rsidR="00C932AC">
        <w:rPr>
          <w:rFonts w:hint="eastAsia"/>
        </w:rPr>
        <w:t>“升序排列”，“降序排列”，“查看数据”</w:t>
      </w:r>
      <w:r w:rsidR="002F23F9">
        <w:rPr>
          <w:rFonts w:hint="eastAsia"/>
        </w:rPr>
        <w:t>buttons</w:t>
      </w:r>
      <w:r w:rsidR="00C932AC">
        <w:rPr>
          <w:rFonts w:hint="eastAsia"/>
        </w:rPr>
        <w:t xml:space="preserve"> to Tooltip</w:t>
      </w:r>
    </w:p>
    <w:p w:rsidR="00E55101" w:rsidRDefault="00AB6887" w:rsidP="003F4345">
      <w:r>
        <w:t>s</w:t>
      </w:r>
    </w:p>
    <w:p w:rsidR="00E55101" w:rsidRPr="004B5F2A" w:rsidRDefault="00E55101" w:rsidP="004B5F2A">
      <w:pPr>
        <w:pStyle w:val="3"/>
        <w:rPr>
          <w:b w:val="0"/>
        </w:rPr>
      </w:pPr>
      <w:r w:rsidRPr="004B5F2A">
        <w:rPr>
          <w:rFonts w:hint="eastAsia"/>
          <w:b w:val="0"/>
        </w:rPr>
        <w:t>Select Field</w:t>
      </w:r>
      <w:r w:rsidR="00743AD8" w:rsidRPr="00743AD8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743AD8" w:rsidRPr="00743AD8">
        <w:rPr>
          <w:b w:val="0"/>
          <w:noProof/>
        </w:rPr>
        <w:drawing>
          <wp:inline distT="0" distB="0" distL="0" distR="0">
            <wp:extent cx="3535680" cy="464820"/>
            <wp:effectExtent l="0" t="0" r="7620" b="0"/>
            <wp:docPr id="1" name="图片 1" descr="C:\Users\SKYWAL~1\AppData\Local\Temp\1516214614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KYWAL~1\AppData\Local\Temp\1516214614(1)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5680" cy="464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 xml:space="preserve">from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回复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转发</w:t>
      </w:r>
      <w:r w:rsidRPr="003F4345">
        <w:rPr>
          <w:rFonts w:hint="eastAsia"/>
        </w:rPr>
        <w:t>"</w:t>
      </w:r>
      <w:r>
        <w:t xml:space="preserve">, </w:t>
      </w:r>
      <w:r w:rsidRPr="003F4345">
        <w:rPr>
          <w:rFonts w:hint="eastAsia"/>
        </w:rPr>
        <w:t>"</w:t>
      </w:r>
      <w:r w:rsidRPr="003F4345">
        <w:rPr>
          <w:rFonts w:hint="eastAsia"/>
        </w:rPr>
        <w:t>点赞</w:t>
      </w:r>
      <w:r w:rsidRPr="003F4345">
        <w:rPr>
          <w:rFonts w:hint="eastAsia"/>
        </w:rPr>
        <w:t>"</w:t>
      </w:r>
    </w:p>
    <w:p w:rsidR="00E55101" w:rsidRDefault="00E55101" w:rsidP="00A72AAD">
      <w:pPr>
        <w:pStyle w:val="a3"/>
        <w:numPr>
          <w:ilvl w:val="0"/>
          <w:numId w:val="7"/>
        </w:numPr>
        <w:ind w:firstLineChars="0"/>
      </w:pPr>
      <w:r>
        <w:t>Highlight selected field in graph 2, 3, 4, darken other parts.</w:t>
      </w:r>
    </w:p>
    <w:p w:rsidR="00E55101" w:rsidRDefault="00E55101" w:rsidP="00E55101"/>
    <w:p w:rsidR="00E55101" w:rsidRDefault="00E55101" w:rsidP="00E55101"/>
    <w:p w:rsidR="004B5F2A" w:rsidRDefault="004B5F2A" w:rsidP="00E55101"/>
    <w:p w:rsidR="004B5F2A" w:rsidRDefault="004B5F2A" w:rsidP="004B5F2A">
      <w:pPr>
        <w:pStyle w:val="3"/>
        <w:rPr>
          <w:b w:val="0"/>
        </w:rPr>
      </w:pPr>
      <w:r>
        <w:rPr>
          <w:rFonts w:hint="eastAsia"/>
          <w:b w:val="0"/>
        </w:rPr>
        <w:t>Priority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>L</w:t>
      </w:r>
      <w:r>
        <w:rPr>
          <w:rFonts w:hint="eastAsia"/>
        </w:rPr>
        <w:t xml:space="preserve">ayout </w:t>
      </w:r>
      <w:r>
        <w:t>for graph3, 4</w:t>
      </w:r>
      <w:r>
        <w:rPr>
          <w:rFonts w:hint="eastAsia"/>
        </w:rPr>
        <w:t>，</w:t>
      </w:r>
      <w:r>
        <w:rPr>
          <w:rFonts w:hint="eastAsia"/>
        </w:rPr>
        <w:t>render</w:t>
      </w:r>
      <w:r w:rsidR="00BE22D2">
        <w:t xml:space="preserve"> scrollable</w:t>
      </w:r>
      <w:r>
        <w:t xml:space="preserve"> stacked bars with </w:t>
      </w:r>
      <w:r w:rsidR="00A70834">
        <w:t xml:space="preserve">fake </w:t>
      </w:r>
      <w:r>
        <w:t>data</w:t>
      </w:r>
    </w:p>
    <w:p w:rsidR="004B5F2A" w:rsidRDefault="004B5F2A" w:rsidP="004B5F2A">
      <w:pPr>
        <w:pStyle w:val="a3"/>
        <w:numPr>
          <w:ilvl w:val="0"/>
          <w:numId w:val="2"/>
        </w:numPr>
        <w:ind w:firstLineChars="0"/>
      </w:pPr>
      <w:r>
        <w:t xml:space="preserve">Layout for graph1, 3, render line with </w:t>
      </w:r>
      <w:r w:rsidR="00A70834">
        <w:t xml:space="preserve">fake </w:t>
      </w:r>
      <w:r>
        <w:t>data</w:t>
      </w:r>
    </w:p>
    <w:p w:rsidR="000028FE" w:rsidRDefault="000028FE" w:rsidP="004B5F2A">
      <w:pPr>
        <w:pStyle w:val="a3"/>
        <w:numPr>
          <w:ilvl w:val="0"/>
          <w:numId w:val="2"/>
        </w:numPr>
        <w:ind w:firstLineChars="0"/>
      </w:pPr>
      <w:r>
        <w:t>Data request and process</w:t>
      </w:r>
    </w:p>
    <w:p w:rsidR="00AE77C9" w:rsidRDefault="00AE77C9" w:rsidP="00AE77C9">
      <w:pPr>
        <w:pStyle w:val="a3"/>
        <w:numPr>
          <w:ilvl w:val="0"/>
          <w:numId w:val="2"/>
        </w:numPr>
        <w:ind w:firstLineChars="0"/>
      </w:pPr>
      <w:r>
        <w:t>Sorting function</w:t>
      </w:r>
    </w:p>
    <w:p w:rsidR="004B5F2A" w:rsidRDefault="00743AD8" w:rsidP="004B5F2A">
      <w:pPr>
        <w:pStyle w:val="a3"/>
        <w:numPr>
          <w:ilvl w:val="0"/>
          <w:numId w:val="2"/>
        </w:numPr>
        <w:ind w:firstLineChars="0"/>
      </w:pPr>
      <w:r>
        <w:t>Tool tip features</w:t>
      </w:r>
    </w:p>
    <w:p w:rsidR="00743AD8" w:rsidRDefault="00743AD8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 xml:space="preserve">elect </w:t>
      </w:r>
      <w:r>
        <w:t>features</w:t>
      </w:r>
    </w:p>
    <w:p w:rsidR="00BE22D2" w:rsidRDefault="00BE22D2" w:rsidP="004B5F2A">
      <w:pPr>
        <w:pStyle w:val="a3"/>
        <w:numPr>
          <w:ilvl w:val="0"/>
          <w:numId w:val="2"/>
        </w:numPr>
        <w:ind w:firstLineChars="0"/>
      </w:pPr>
      <w:r>
        <w:t>Include exclude button</w:t>
      </w:r>
    </w:p>
    <w:p w:rsidR="00AE77C9" w:rsidRPr="004B5F2A" w:rsidRDefault="00444A11" w:rsidP="004B5F2A">
      <w:pPr>
        <w:pStyle w:val="a3"/>
        <w:numPr>
          <w:ilvl w:val="0"/>
          <w:numId w:val="2"/>
        </w:numPr>
        <w:ind w:firstLineChars="0"/>
      </w:pPr>
      <w:r>
        <w:t>S</w:t>
      </w:r>
      <w:r>
        <w:rPr>
          <w:rFonts w:hint="eastAsia"/>
        </w:rPr>
        <w:t>e</w:t>
      </w:r>
      <w:r>
        <w:t>lect field with legend</w:t>
      </w:r>
    </w:p>
    <w:p w:rsidR="004B5F2A" w:rsidRDefault="004B5F2A" w:rsidP="00E55101"/>
    <w:p w:rsidR="00E55101" w:rsidRDefault="00C366BD" w:rsidP="004B5F2A">
      <w:pPr>
        <w:pStyle w:val="2"/>
        <w:jc w:val="center"/>
      </w:pPr>
      <w:r>
        <w:t>Problems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t xml:space="preserve">Choose </w:t>
      </w:r>
      <w:r w:rsidR="00D30A36">
        <w:rPr>
          <w:b w:val="0"/>
        </w:rPr>
        <w:t>and learn</w:t>
      </w:r>
      <w:r>
        <w:rPr>
          <w:b w:val="0"/>
        </w:rPr>
        <w:t xml:space="preserve"> visualization library to draw the graph</w:t>
      </w:r>
    </w:p>
    <w:p w:rsidR="00E55101" w:rsidRDefault="00E55101" w:rsidP="00E55101">
      <w:r>
        <w:t>D3</w:t>
      </w:r>
      <w:r w:rsidR="00BE22D2">
        <w:t>, highgraph or echarts</w:t>
      </w:r>
    </w:p>
    <w:p w:rsidR="00BE22D2" w:rsidRDefault="00BE22D2" w:rsidP="00E55101">
      <w:r>
        <w:t xml:space="preserve">Echarts and highgraph: use </w:t>
      </w:r>
      <w:r w:rsidR="00EC6EF7">
        <w:t xml:space="preserve">preset </w:t>
      </w:r>
      <w:r>
        <w:t>templates and layouts to build</w:t>
      </w:r>
      <w:r w:rsidR="00EC6EF7">
        <w:t>, not that flexible, but equipped with most features</w:t>
      </w:r>
    </w:p>
    <w:p w:rsidR="00BE22D2" w:rsidRDefault="00BE22D2" w:rsidP="00E55101">
      <w:r>
        <w:t>D3: build</w:t>
      </w:r>
      <w:r w:rsidR="000028FE">
        <w:t xml:space="preserve"> everything</w:t>
      </w:r>
      <w:r>
        <w:t xml:space="preserve"> from scratch with SVG, steep learning curve</w:t>
      </w:r>
    </w:p>
    <w:p w:rsidR="00E55101" w:rsidRDefault="00E55101" w:rsidP="00E55101">
      <w:pPr>
        <w:pStyle w:val="3"/>
        <w:numPr>
          <w:ilvl w:val="0"/>
          <w:numId w:val="1"/>
        </w:numPr>
        <w:rPr>
          <w:b w:val="0"/>
        </w:rPr>
      </w:pPr>
      <w:r>
        <w:rPr>
          <w:b w:val="0"/>
        </w:rPr>
        <w:lastRenderedPageBreak/>
        <w:t>Data fetching and processing</w:t>
      </w:r>
    </w:p>
    <w:p w:rsidR="00B40D3D" w:rsidRDefault="00E55101" w:rsidP="00E55101">
      <w:r>
        <w:t xml:space="preserve">For graph1: </w:t>
      </w:r>
      <w:r w:rsidR="004B5F2A">
        <w:t>get sum of activities</w:t>
      </w:r>
      <w:r w:rsidR="00A27A0A">
        <w:t xml:space="preserve"> 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 xml:space="preserve">during </w:t>
      </w:r>
      <w:r w:rsidR="00A27A0A">
        <w:t xml:space="preserve">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4B5F2A" w:rsidP="00E55101">
      <w:r>
        <w:t>T</w:t>
      </w:r>
      <w:r>
        <w:rPr>
          <w:rFonts w:hint="eastAsia"/>
        </w:rPr>
        <w:t>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 xml:space="preserve">} </w:t>
      </w:r>
    </w:p>
    <w:p w:rsidR="00B40D3D" w:rsidRDefault="004B5F2A" w:rsidP="00E55101">
      <w:r>
        <w:t>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，</w:t>
      </w:r>
      <w:r>
        <w:rPr>
          <w:rFonts w:hint="eastAsia"/>
        </w:rPr>
        <w:t>sum</w:t>
      </w:r>
      <w:r>
        <w:t xml:space="preserve"> of activities}</w:t>
      </w:r>
    </w:p>
    <w:p w:rsidR="004B5F2A" w:rsidRPr="00B40D3D" w:rsidRDefault="004B5F2A" w:rsidP="00E55101"/>
    <w:p w:rsidR="00A27A0A" w:rsidRDefault="00E55101" w:rsidP="00A27A0A">
      <w:r>
        <w:t>For graph2:</w:t>
      </w:r>
      <w:r w:rsidR="00A27A0A">
        <w:t xml:space="preserve"> </w:t>
      </w:r>
      <w:r w:rsidR="004B5F2A">
        <w:t>get sum of activities</w:t>
      </w:r>
      <w:r w:rsidR="00A27A0A">
        <w:t xml:space="preserve"> </w:t>
      </w:r>
      <w:r w:rsidR="00C366BD">
        <w:t xml:space="preserve">for </w:t>
      </w:r>
      <w:r w:rsidR="00C366BD">
        <w:rPr>
          <w:rFonts w:hint="eastAsia"/>
        </w:rPr>
        <w:t>“时间”</w:t>
      </w:r>
      <w:r w:rsidR="00C366BD">
        <w:rPr>
          <w:rFonts w:hint="eastAsia"/>
        </w:rPr>
        <w:t xml:space="preserve"> </w:t>
      </w:r>
      <w:r w:rsidR="00C366BD">
        <w:t>during</w:t>
      </w:r>
      <w:r w:rsidR="00A27A0A">
        <w:t xml:space="preserve"> the period of </w:t>
      </w:r>
      <w:r w:rsidR="00A27A0A">
        <w:rPr>
          <w:rFonts w:hint="eastAsia"/>
        </w:rPr>
        <w:t>“年”“季”“月”“周”“日”“时”“分”</w:t>
      </w:r>
      <w:r w:rsidR="00A27A0A">
        <w:rPr>
          <w:rFonts w:hint="eastAsia"/>
        </w:rPr>
        <w:t xml:space="preserve"> </w:t>
      </w:r>
    </w:p>
    <w:p w:rsidR="004B5F2A" w:rsidRDefault="00A27A0A" w:rsidP="00E55101">
      <w:r>
        <w:t xml:space="preserve"> </w:t>
      </w:r>
      <w:r w:rsidR="004B5F2A">
        <w:t>Turn {</w:t>
      </w:r>
      <w:r w:rsidR="004B5F2A" w:rsidRPr="004B5F2A">
        <w:rPr>
          <w:rFonts w:hint="eastAsia"/>
        </w:rPr>
        <w:t>时间</w:t>
      </w:r>
      <w:r w:rsidR="004B5F2A" w:rsidRPr="004B5F2A">
        <w:rPr>
          <w:rFonts w:hint="eastAsia"/>
        </w:rPr>
        <w:t>,Twitter ID,</w:t>
      </w:r>
      <w:r w:rsidR="004B5F2A" w:rsidRPr="004B5F2A">
        <w:rPr>
          <w:rFonts w:hint="eastAsia"/>
        </w:rPr>
        <w:t>用户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正文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回复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转发</w:t>
      </w:r>
      <w:r w:rsidR="004B5F2A" w:rsidRPr="004B5F2A">
        <w:rPr>
          <w:rFonts w:hint="eastAsia"/>
        </w:rPr>
        <w:t>,</w:t>
      </w:r>
      <w:r w:rsidR="004B5F2A" w:rsidRPr="004B5F2A">
        <w:rPr>
          <w:rFonts w:hint="eastAsia"/>
        </w:rPr>
        <w:t>点赞</w:t>
      </w:r>
      <w:r w:rsidR="004B5F2A">
        <w:t>}</w:t>
      </w:r>
    </w:p>
    <w:p w:rsidR="00E55101" w:rsidRDefault="004B5F2A" w:rsidP="00E55101">
      <w:r>
        <w:t xml:space="preserve"> into {</w:t>
      </w:r>
      <w:r>
        <w:t>时间</w:t>
      </w:r>
      <w:r>
        <w:rPr>
          <w:rFonts w:hint="eastAsia"/>
        </w:rPr>
        <w:t>（</w:t>
      </w:r>
      <w:r>
        <w:rPr>
          <w:rFonts w:hint="eastAsia"/>
        </w:rPr>
        <w:t>duration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t xml:space="preserve"> sum of </w:t>
      </w:r>
      <w:r>
        <w:t>回复</w:t>
      </w:r>
      <w:r>
        <w:rPr>
          <w:rFonts w:hint="eastAsia"/>
        </w:rPr>
        <w:t>，</w:t>
      </w:r>
      <w:r>
        <w:t xml:space="preserve">sum of </w:t>
      </w:r>
      <w:r>
        <w:t>转发</w:t>
      </w:r>
      <w:r>
        <w:rPr>
          <w:rFonts w:hint="eastAsia"/>
        </w:rPr>
        <w:t xml:space="preserve">, </w:t>
      </w:r>
      <w:r>
        <w:t xml:space="preserve">sum of </w:t>
      </w:r>
      <w:r>
        <w:t>点赞</w:t>
      </w:r>
      <w:r>
        <w:t>}</w:t>
      </w:r>
    </w:p>
    <w:p w:rsidR="004B5F2A" w:rsidRDefault="004B5F2A" w:rsidP="00E55101"/>
    <w:p w:rsidR="00E55101" w:rsidRDefault="00E55101" w:rsidP="00E55101">
      <w:r>
        <w:t>For graph3:</w:t>
      </w:r>
      <w:r w:rsidR="00D30A36" w:rsidRPr="00D30A36">
        <w:t xml:space="preserve"> </w:t>
      </w:r>
      <w:r w:rsidR="004B5F2A">
        <w:t>get sum of activities</w:t>
      </w:r>
      <w:r w:rsidR="00D30A36">
        <w:t xml:space="preserve"> and</w:t>
      </w:r>
      <w:r w:rsidR="00A27A0A">
        <w:t xml:space="preserve"> </w:t>
      </w:r>
      <w:r w:rsidR="00D30A36">
        <w:rPr>
          <w:rFonts w:hint="eastAsia"/>
        </w:rPr>
        <w:t>get</w:t>
      </w:r>
      <w:r w:rsidR="00D30A36">
        <w:t xml:space="preserve"> sum of</w:t>
      </w:r>
      <w:r w:rsidR="00A27A0A">
        <w:t xml:space="preserve">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回复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转发</w:t>
      </w:r>
      <w:r w:rsidR="00A27A0A" w:rsidRPr="003F4345">
        <w:rPr>
          <w:rFonts w:hint="eastAsia"/>
        </w:rPr>
        <w:t>"</w:t>
      </w:r>
      <w:r w:rsidR="00A27A0A">
        <w:t xml:space="preserve">, </w:t>
      </w:r>
      <w:r w:rsidR="00A27A0A" w:rsidRPr="003F4345">
        <w:rPr>
          <w:rFonts w:hint="eastAsia"/>
        </w:rPr>
        <w:t>"</w:t>
      </w:r>
      <w:r w:rsidR="00A27A0A" w:rsidRPr="003F4345">
        <w:rPr>
          <w:rFonts w:hint="eastAsia"/>
        </w:rPr>
        <w:t>点赞</w:t>
      </w:r>
      <w:r w:rsidR="00A27A0A" w:rsidRPr="003F4345">
        <w:rPr>
          <w:rFonts w:hint="eastAsia"/>
        </w:rPr>
        <w:t>"</w:t>
      </w:r>
      <w:r w:rsidR="00A27A0A">
        <w:t xml:space="preserve"> respectively </w:t>
      </w:r>
      <w:r w:rsidR="00C366BD">
        <w:t xml:space="preserve">for each </w:t>
      </w:r>
      <w:r w:rsidR="00C366BD">
        <w:rPr>
          <w:rFonts w:hint="eastAsia"/>
        </w:rPr>
        <w:t>“用户名”</w:t>
      </w:r>
      <w:r w:rsidR="00C366BD">
        <w:rPr>
          <w:rFonts w:hint="eastAsia"/>
        </w:rPr>
        <w:t>, sort the data according to the sum of activity</w:t>
      </w:r>
    </w:p>
    <w:p w:rsidR="004B5F2A" w:rsidRDefault="004B5F2A" w:rsidP="00E55101">
      <w:r>
        <w:t>Turn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 xml:space="preserve">} </w:t>
      </w:r>
    </w:p>
    <w:p w:rsidR="004B5F2A" w:rsidRDefault="004B5F2A" w:rsidP="00E55101">
      <w:r>
        <w:t xml:space="preserve">into {Twitter ID, </w:t>
      </w:r>
      <w:r>
        <w:t>用户名</w:t>
      </w:r>
      <w:r w:rsidR="00BE22D2">
        <w:rPr>
          <w:rFonts w:hint="eastAsia"/>
        </w:rPr>
        <w:t>(</w:t>
      </w:r>
      <w:r w:rsidR="00BE22D2">
        <w:t>merged</w:t>
      </w:r>
      <w:r w:rsidR="00BE22D2"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回复，转发，点赞</w:t>
      </w:r>
      <w:r>
        <w:t>}</w:t>
      </w:r>
    </w:p>
    <w:p w:rsidR="00990FF3" w:rsidRDefault="00990FF3" w:rsidP="00E55101">
      <w:r>
        <w:t>ascending and descending order</w:t>
      </w:r>
    </w:p>
    <w:p w:rsidR="004B5F2A" w:rsidRDefault="004B5F2A" w:rsidP="00E55101"/>
    <w:p w:rsidR="00E55101" w:rsidRDefault="00E55101" w:rsidP="00E55101">
      <w:r>
        <w:t xml:space="preserve">For graph4: </w:t>
      </w:r>
      <w:r w:rsidR="004B5F2A">
        <w:t>get sum of activities</w:t>
      </w:r>
      <w:r w:rsidR="00D30A36">
        <w:t xml:space="preserve"> for each </w:t>
      </w:r>
      <w:r w:rsidR="00DD4D06">
        <w:rPr>
          <w:rFonts w:hint="eastAsia"/>
        </w:rPr>
        <w:t>i</w:t>
      </w:r>
      <w:r w:rsidR="00DD4D06">
        <w:t>tem</w:t>
      </w:r>
      <w:r w:rsidR="00D30A36">
        <w:rPr>
          <w:rFonts w:hint="eastAsia"/>
        </w:rPr>
        <w:t>, sort the data according to the sum of activity</w:t>
      </w:r>
    </w:p>
    <w:p w:rsidR="004B5F2A" w:rsidRDefault="004B5F2A" w:rsidP="00E55101">
      <w:r>
        <w:t>Turn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>}</w:t>
      </w:r>
    </w:p>
    <w:p w:rsidR="004B5F2A" w:rsidRDefault="004B5F2A" w:rsidP="00E55101">
      <w:r>
        <w:t>Into {</w:t>
      </w:r>
      <w:r w:rsidRPr="004B5F2A">
        <w:rPr>
          <w:rFonts w:hint="eastAsia"/>
        </w:rPr>
        <w:t>时间</w:t>
      </w:r>
      <w:r w:rsidRPr="004B5F2A">
        <w:rPr>
          <w:rFonts w:hint="eastAsia"/>
        </w:rPr>
        <w:t>,Twitter ID,</w:t>
      </w:r>
      <w:r w:rsidRPr="004B5F2A">
        <w:rPr>
          <w:rFonts w:hint="eastAsia"/>
        </w:rPr>
        <w:t>用户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正文</w:t>
      </w:r>
      <w:r w:rsidRPr="004B5F2A">
        <w:rPr>
          <w:rFonts w:hint="eastAsia"/>
        </w:rPr>
        <w:t>,</w:t>
      </w:r>
      <w:r w:rsidRPr="004B5F2A">
        <w:rPr>
          <w:rFonts w:hint="eastAsia"/>
        </w:rPr>
        <w:t>回复</w:t>
      </w:r>
      <w:r w:rsidRPr="004B5F2A">
        <w:rPr>
          <w:rFonts w:hint="eastAsia"/>
        </w:rPr>
        <w:t>,</w:t>
      </w:r>
      <w:r w:rsidRPr="004B5F2A">
        <w:rPr>
          <w:rFonts w:hint="eastAsia"/>
        </w:rPr>
        <w:t>转发</w:t>
      </w:r>
      <w:r w:rsidRPr="004B5F2A">
        <w:rPr>
          <w:rFonts w:hint="eastAsia"/>
        </w:rPr>
        <w:t>,</w:t>
      </w:r>
      <w:r w:rsidRPr="004B5F2A">
        <w:rPr>
          <w:rFonts w:hint="eastAsia"/>
        </w:rPr>
        <w:t>点赞</w:t>
      </w:r>
      <w:r>
        <w:t>}</w:t>
      </w:r>
    </w:p>
    <w:p w:rsidR="00990FF3" w:rsidRDefault="00990FF3" w:rsidP="00E55101">
      <w:r>
        <w:t>Ascending and descending order</w:t>
      </w:r>
    </w:p>
    <w:p w:rsidR="00150E68" w:rsidRPr="004B5F2A" w:rsidRDefault="00150E68" w:rsidP="004B5F2A">
      <w:pPr>
        <w:rPr>
          <w:rFonts w:hint="eastAsia"/>
        </w:rPr>
      </w:pPr>
      <w:bookmarkStart w:id="0" w:name="_GoBack"/>
      <w:bookmarkEnd w:id="0"/>
    </w:p>
    <w:sectPr w:rsidR="00150E68" w:rsidRPr="004B5F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DB3AC7"/>
    <w:multiLevelType w:val="hybridMultilevel"/>
    <w:tmpl w:val="F96430EC"/>
    <w:lvl w:ilvl="0" w:tplc="A6546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373AEA"/>
    <w:multiLevelType w:val="hybridMultilevel"/>
    <w:tmpl w:val="7F066D40"/>
    <w:lvl w:ilvl="0" w:tplc="25C2FD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0C7E08"/>
    <w:multiLevelType w:val="hybridMultilevel"/>
    <w:tmpl w:val="59C8E222"/>
    <w:lvl w:ilvl="0" w:tplc="FF68F1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D2D0741"/>
    <w:multiLevelType w:val="hybridMultilevel"/>
    <w:tmpl w:val="956A9750"/>
    <w:lvl w:ilvl="0" w:tplc="64C07C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A261FBE"/>
    <w:multiLevelType w:val="hybridMultilevel"/>
    <w:tmpl w:val="20385FDE"/>
    <w:lvl w:ilvl="0" w:tplc="367EDA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6C7699"/>
    <w:multiLevelType w:val="hybridMultilevel"/>
    <w:tmpl w:val="DDF22E66"/>
    <w:lvl w:ilvl="0" w:tplc="91C0155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C9414DC"/>
    <w:multiLevelType w:val="hybridMultilevel"/>
    <w:tmpl w:val="EA7C3238"/>
    <w:lvl w:ilvl="0" w:tplc="79D8F2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6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00AE"/>
    <w:rsid w:val="000028FE"/>
    <w:rsid w:val="000D0767"/>
    <w:rsid w:val="001079DF"/>
    <w:rsid w:val="001201B2"/>
    <w:rsid w:val="00150E68"/>
    <w:rsid w:val="0020099A"/>
    <w:rsid w:val="0023284F"/>
    <w:rsid w:val="002C298F"/>
    <w:rsid w:val="002F23F9"/>
    <w:rsid w:val="003F4345"/>
    <w:rsid w:val="00444A11"/>
    <w:rsid w:val="004B5F2A"/>
    <w:rsid w:val="004D0D33"/>
    <w:rsid w:val="00611847"/>
    <w:rsid w:val="006B00AE"/>
    <w:rsid w:val="00724BE2"/>
    <w:rsid w:val="00743AD8"/>
    <w:rsid w:val="007B01FA"/>
    <w:rsid w:val="00913687"/>
    <w:rsid w:val="00990FF3"/>
    <w:rsid w:val="009D1B7E"/>
    <w:rsid w:val="00A03CB1"/>
    <w:rsid w:val="00A27A0A"/>
    <w:rsid w:val="00A3140A"/>
    <w:rsid w:val="00A70834"/>
    <w:rsid w:val="00A72AAD"/>
    <w:rsid w:val="00AB6887"/>
    <w:rsid w:val="00AE5C52"/>
    <w:rsid w:val="00AE77C9"/>
    <w:rsid w:val="00B40D3D"/>
    <w:rsid w:val="00BE22D2"/>
    <w:rsid w:val="00C366BD"/>
    <w:rsid w:val="00C932AC"/>
    <w:rsid w:val="00CD5EEA"/>
    <w:rsid w:val="00D30A36"/>
    <w:rsid w:val="00DC639F"/>
    <w:rsid w:val="00DD4D06"/>
    <w:rsid w:val="00E14202"/>
    <w:rsid w:val="00E55101"/>
    <w:rsid w:val="00EB4487"/>
    <w:rsid w:val="00EC6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2C8FDA1-5EC9-4E7C-80C5-CFDD49D316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3F43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510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3F43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E55101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2C298F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150E6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86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22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70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3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866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62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273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749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97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084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76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469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85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282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021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2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414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14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0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4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1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4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1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67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79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1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3584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406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6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260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087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565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2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1100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51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038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3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647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45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92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1676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666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8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167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94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668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730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15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9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7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54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85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08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396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84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78</TotalTime>
  <Pages>4</Pages>
  <Words>547</Words>
  <Characters>3121</Characters>
  <Application>Microsoft Office Word</Application>
  <DocSecurity>0</DocSecurity>
  <Lines>26</Lines>
  <Paragraphs>7</Paragraphs>
  <ScaleCrop>false</ScaleCrop>
  <Company/>
  <LinksUpToDate>false</LinksUpToDate>
  <CharactersWithSpaces>36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walker shen</dc:creator>
  <cp:keywords/>
  <dc:description/>
  <cp:lastModifiedBy>Skywalker shen</cp:lastModifiedBy>
  <cp:revision>20</cp:revision>
  <dcterms:created xsi:type="dcterms:W3CDTF">2018-01-17T04:55:00Z</dcterms:created>
  <dcterms:modified xsi:type="dcterms:W3CDTF">2018-01-29T06:24:00Z</dcterms:modified>
</cp:coreProperties>
</file>